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94275A" w:rsidRPr="002355E9" w:rsidRDefault="0094275A" w:rsidP="0094275A">
      <w:pPr>
        <w:autoSpaceDE w:val="0"/>
        <w:autoSpaceDN w:val="0"/>
        <w:adjustRightInd w:val="0"/>
        <w:spacing w:line="288" w:lineRule="auto"/>
        <w:jc w:val="center"/>
        <w:rPr>
          <w:rFonts w:ascii="宋体" w:eastAsia="宋体" w:cs="宋体"/>
          <w:b/>
          <w:bCs/>
          <w:color w:val="000000"/>
          <w:kern w:val="0"/>
          <w:sz w:val="24"/>
          <w:szCs w:val="24"/>
          <w:lang w:val="zh-CN"/>
        </w:rPr>
      </w:pPr>
      <w:r w:rsidRPr="002355E9">
        <w:rPr>
          <w:rFonts w:ascii="宋体" w:eastAsia="宋体" w:cs="宋体" w:hint="eastAsia"/>
          <w:b/>
          <w:bCs/>
          <w:color w:val="000000"/>
          <w:kern w:val="0"/>
          <w:sz w:val="24"/>
          <w:szCs w:val="24"/>
          <w:lang w:val="zh-CN"/>
        </w:rPr>
        <w:t>采购总流程</w:t>
      </w:r>
    </w:p>
    <w:p w:rsidR="0094275A" w:rsidRDefault="0094275A" w:rsidP="0094275A">
      <w:pPr>
        <w:jc w:val="center"/>
      </w:pPr>
    </w:p>
    <w:p w:rsidR="0094275A" w:rsidRDefault="0094275A" w:rsidP="0094275A">
      <w:r>
        <w:object w:dxaOrig="10800" w:dyaOrig="711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5pt;height:273.75pt" o:ole="">
            <v:imagedata r:id="rId6" o:title=""/>
          </v:shape>
          <o:OLEObject Type="Embed" ProgID="Visio.Drawing.15" ShapeID="_x0000_i1025" DrawAspect="Content" ObjectID="_1619965959" r:id="rId7"/>
        </w:object>
      </w:r>
    </w:p>
    <w:p w:rsidR="0094275A" w:rsidRDefault="0094275A" w:rsidP="0094275A"/>
    <w:p w:rsidR="008205A1" w:rsidRDefault="008205A1" w:rsidP="0094275A">
      <w:pPr>
        <w:widowControl/>
        <w:jc w:val="left"/>
        <w:rPr>
          <w:rFonts w:hint="eastAsia"/>
        </w:rPr>
      </w:pPr>
      <w:bookmarkStart w:id="0" w:name="_GoBack"/>
      <w:bookmarkEnd w:id="0"/>
    </w:p>
    <w:sectPr w:rsidR="008205A1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3A4E4C" w:rsidRDefault="003A4E4C" w:rsidP="0094275A">
      <w:r>
        <w:separator/>
      </w:r>
    </w:p>
  </w:endnote>
  <w:endnote w:type="continuationSeparator" w:id="0">
    <w:p w:rsidR="003A4E4C" w:rsidRDefault="003A4E4C" w:rsidP="0094275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3A4E4C" w:rsidRDefault="003A4E4C" w:rsidP="0094275A">
      <w:r>
        <w:separator/>
      </w:r>
    </w:p>
  </w:footnote>
  <w:footnote w:type="continuationSeparator" w:id="0">
    <w:p w:rsidR="003A4E4C" w:rsidRDefault="003A4E4C" w:rsidP="0094275A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120A4"/>
    <w:rsid w:val="003A4E4C"/>
    <w:rsid w:val="00535E22"/>
    <w:rsid w:val="007120A4"/>
    <w:rsid w:val="008205A1"/>
    <w:rsid w:val="0094275A"/>
    <w:rsid w:val="00AA24B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794F6DFF"/>
  <w15:chartTrackingRefBased/>
  <w15:docId w15:val="{4313D0DF-AECF-45D6-A9A3-86B4556B39F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94275A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94275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94275A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94275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94275A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__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5" Type="http://schemas.openxmlformats.org/officeDocument/2006/relationships/endnotes" Target="endnotes.xml"/><Relationship Id="rId4" Type="http://schemas.openxmlformats.org/officeDocument/2006/relationships/footnotes" Target="footnote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</Pages>
  <Words>5</Words>
  <Characters>33</Characters>
  <Application>Microsoft Office Word</Application>
  <DocSecurity>0</DocSecurity>
  <Lines>1</Lines>
  <Paragraphs>1</Paragraphs>
  <ScaleCrop>false</ScaleCrop>
  <Company/>
  <LinksUpToDate>false</LinksUpToDate>
  <CharactersWithSpaces>3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ELL</dc:creator>
  <cp:keywords/>
  <dc:description/>
  <cp:lastModifiedBy>DELL</cp:lastModifiedBy>
  <cp:revision>2</cp:revision>
  <dcterms:created xsi:type="dcterms:W3CDTF">2019-05-21T09:46:00Z</dcterms:created>
  <dcterms:modified xsi:type="dcterms:W3CDTF">2019-05-21T09:46:00Z</dcterms:modified>
</cp:coreProperties>
</file>